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 Merkezi</w:t>
            </w:r>
            <w:r w:rsidR="00936B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D7017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936B35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327C4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Merkezi 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Müdürü, Sağlık, Konaklama ve Spor Direktörü</w:t>
            </w:r>
          </w:p>
        </w:tc>
      </w:tr>
      <w:tr w:rsidR="00C150B3" w:rsidRPr="00B823CA" w:rsidTr="00B421EC">
        <w:trPr>
          <w:trHeight w:val="48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6D7017" w:rsidP="00936B35">
            <w:pPr>
              <w:tabs>
                <w:tab w:val="left" w:pos="10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por Merkezi Uzmanı, Spor Merkezi Uzman Yardımcısı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por </w:t>
            </w:r>
            <w:r w:rsidR="00936B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erkezi </w:t>
            </w: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üdürü’nün uygun gördüğü personel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6D7017" w:rsidRDefault="006D7017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D7017">
              <w:rPr>
                <w:rFonts w:ascii="Times New Roman" w:hAnsi="Times New Roman" w:cs="Times New Roman"/>
                <w:sz w:val="24"/>
                <w:szCs w:val="24"/>
              </w:rPr>
              <w:t xml:space="preserve">Spor Merkezi </w:t>
            </w:r>
            <w:r w:rsidRPr="006D7017">
              <w:rPr>
                <w:rFonts w:ascii="Times New Roman" w:hAnsi="Times New Roman" w:cs="Times New Roman"/>
                <w:bCs/>
                <w:sz w:val="24"/>
                <w:szCs w:val="24"/>
              </w:rPr>
              <w:t>Kıdemli Uzmanı</w:t>
            </w:r>
            <w:r w:rsidRPr="006D7017">
              <w:rPr>
                <w:rFonts w:ascii="Times New Roman" w:hAnsi="Times New Roman" w:cs="Times New Roman"/>
                <w:sz w:val="24"/>
                <w:szCs w:val="24"/>
              </w:rPr>
              <w:t xml:space="preserve">; üniversitenin sportif faaliyetlerinin planlanması, koordinasyonu, uygulanması ve değerlendirilmesi süreçlerinde aktif rol alır. Sağlık, Konaklama ve Spor Ofisi politika ve hedefleri doğrultusunda; öğrenci ve personele sunulan spor hizmetlerinin etkin, sürdürülebilir ve kaliteli şekilde yürütülmesini sağlar, </w:t>
            </w:r>
            <w:proofErr w:type="spellStart"/>
            <w:r w:rsidRPr="006D701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6D7017">
              <w:rPr>
                <w:rFonts w:ascii="Times New Roman" w:hAnsi="Times New Roman" w:cs="Times New Roman"/>
                <w:sz w:val="24"/>
                <w:szCs w:val="24"/>
              </w:rPr>
              <w:t xml:space="preserve"> süreçlere rehberlik eder.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 xml:space="preserve">Spor tesislerinin günlük işleyişini koordine etmek, </w:t>
            </w:r>
            <w:proofErr w:type="spellStart"/>
            <w:r>
              <w:t>operasyonel</w:t>
            </w:r>
            <w:proofErr w:type="spellEnd"/>
            <w:r>
              <w:t xml:space="preserve"> süreçlerin etkin şekilde yürütülmesini sağla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Spor faaliyetlerinin (turnuvalar, kurslar, organizasyonlar ve etkinlikler) planlanması, uygulanması ve değerlendirilmesi süreçlerinde sorumluluk al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Antrenör, eğitmen ve spor personeli ile koordinasyonu sağlamak, iş süreçlerini yönlendirmek ve gerektiğinde rehberlik etme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 xml:space="preserve">Spor tesisleri ile </w:t>
            </w:r>
            <w:proofErr w:type="gramStart"/>
            <w:r>
              <w:t>ekipmanlarının</w:t>
            </w:r>
            <w:proofErr w:type="gramEnd"/>
            <w:r>
              <w:t xml:space="preserve"> bakım, onarım ve temizlik süreçlerinin planlanması ve takibini yap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Üniversite spor takımlarının antrenman ve müsabaka organizasyonlarında koordinasyon sağla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Spor kulüplerinin faaliyetlerini desteklemek, öğrenci katılımını artırmaya yönelik çalışmalara katkıda bulun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Sporla ilgili malzeme ve hizmet alımlarına ilişkin süreçlerde ihtiyaç analizine katkı sağlamak ve süreci takip etme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Sağlık, konaklama ve spor birimleri ile iş birliği içinde çalışarak bütüncül hizmet sunulmasına destek olmak,</w:t>
            </w:r>
          </w:p>
          <w:p w:rsid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Spor faaliyetlerine ilişkin veri, rapor, analiz ve geri bildirimlerin hazırlanmasına katkı sağlamak,</w:t>
            </w:r>
          </w:p>
          <w:p w:rsidR="00C150B3" w:rsidRPr="006D7017" w:rsidRDefault="006D7017" w:rsidP="006D7017">
            <w:pPr>
              <w:pStyle w:val="NormalWeb"/>
              <w:numPr>
                <w:ilvl w:val="0"/>
                <w:numId w:val="34"/>
              </w:numPr>
            </w:pPr>
            <w:r>
              <w:t>İş sağlığı ve güvenliği kurallarına uygun çalışılmasını sağlamak ve bu konuda farkındalık oluşturmak.</w:t>
            </w:r>
          </w:p>
        </w:tc>
      </w:tr>
      <w:tr w:rsidR="00C150B3" w:rsidRPr="00B823CA" w:rsidTr="00C150B3">
        <w:trPr>
          <w:trHeight w:val="52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örevin Gerektirdiği </w:t>
            </w: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Eğitim Düzeyi/Deneyim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lastRenderedPageBreak/>
              <w:t>Beden Eğitimi ve Spor, Spor Yöneticiliği, Rekreasyon, Sağlık Bilimleri gibi alanlarda ön lisans veya lisans mezunu olmak.</w:t>
            </w:r>
          </w:p>
          <w:p w:rsidR="00C150B3" w:rsidRPr="00C150B3" w:rsidRDefault="006D7017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lastRenderedPageBreak/>
              <w:t>Spor yönetimi alanında en az 5</w:t>
            </w:r>
            <w:r w:rsidR="00C150B3"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 deneyim.</w:t>
            </w:r>
          </w:p>
        </w:tc>
      </w:tr>
      <w:tr w:rsidR="00C150B3" w:rsidRPr="00B823CA" w:rsidTr="00C150B3">
        <w:trPr>
          <w:trHeight w:val="1231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a hâkim,</w:t>
            </w:r>
          </w:p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, liderlik ve organizasyon becerilerine sahip olmak.</w:t>
            </w:r>
          </w:p>
        </w:tc>
      </w:tr>
      <w:tr w:rsidR="00C150B3" w:rsidRPr="00B823CA" w:rsidTr="00BC3318">
        <w:trPr>
          <w:trHeight w:val="283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150B3" w:rsidRPr="00BC3318" w:rsidRDefault="00C150B3" w:rsidP="00C150B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A1E94" w:rsidRPr="00B823CA" w:rsidRDefault="00DA1E94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12F5" w:rsidRDefault="007212F5" w:rsidP="00610BF7">
      <w:pPr>
        <w:spacing w:after="0" w:line="240" w:lineRule="auto"/>
      </w:pPr>
      <w:r>
        <w:separator/>
      </w:r>
    </w:p>
  </w:endnote>
  <w:endnote w:type="continuationSeparator" w:id="0">
    <w:p w:rsidR="007212F5" w:rsidRDefault="007212F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0C7D" w:rsidRDefault="004A0C7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5276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5276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0C7D" w:rsidRDefault="004A0C7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12F5" w:rsidRDefault="007212F5" w:rsidP="00610BF7">
      <w:pPr>
        <w:spacing w:after="0" w:line="240" w:lineRule="auto"/>
      </w:pPr>
      <w:r>
        <w:separator/>
      </w:r>
    </w:p>
  </w:footnote>
  <w:footnote w:type="continuationSeparator" w:id="0">
    <w:p w:rsidR="007212F5" w:rsidRDefault="007212F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0C7D" w:rsidRDefault="004A0C7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24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4A0C7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4A0C7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4A0C7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8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52769" w:rsidRPr="00F5276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C150B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0C7D" w:rsidRDefault="004A0C7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96033"/>
    <w:multiLevelType w:val="hybridMultilevel"/>
    <w:tmpl w:val="AC189E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FC6A93"/>
    <w:multiLevelType w:val="hybridMultilevel"/>
    <w:tmpl w:val="A4B657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2E3E8E"/>
    <w:multiLevelType w:val="hybridMultilevel"/>
    <w:tmpl w:val="42B0EB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260738"/>
    <w:multiLevelType w:val="multilevel"/>
    <w:tmpl w:val="5378B8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F04D28"/>
    <w:multiLevelType w:val="hybridMultilevel"/>
    <w:tmpl w:val="737281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880F32"/>
    <w:multiLevelType w:val="hybridMultilevel"/>
    <w:tmpl w:val="E1A4E68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9A7F23"/>
    <w:multiLevelType w:val="hybridMultilevel"/>
    <w:tmpl w:val="624211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A94F36"/>
    <w:multiLevelType w:val="hybridMultilevel"/>
    <w:tmpl w:val="E4C298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986831C">
      <w:numFmt w:val="bullet"/>
      <w:lvlText w:val="•"/>
      <w:lvlJc w:val="left"/>
      <w:pPr>
        <w:ind w:left="2445" w:hanging="645"/>
      </w:pPr>
      <w:rPr>
        <w:rFonts w:ascii="Times New Roman" w:eastAsia="Tahoma" w:hAnsi="Times New Roman" w:cs="Times New Roman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"/>
  </w:num>
  <w:num w:numId="3">
    <w:abstractNumId w:val="1"/>
  </w:num>
  <w:num w:numId="4">
    <w:abstractNumId w:val="35"/>
  </w:num>
  <w:num w:numId="5">
    <w:abstractNumId w:val="7"/>
  </w:num>
  <w:num w:numId="6">
    <w:abstractNumId w:val="19"/>
  </w:num>
  <w:num w:numId="7">
    <w:abstractNumId w:val="9"/>
  </w:num>
  <w:num w:numId="8">
    <w:abstractNumId w:val="22"/>
  </w:num>
  <w:num w:numId="9">
    <w:abstractNumId w:val="17"/>
  </w:num>
  <w:num w:numId="10">
    <w:abstractNumId w:val="14"/>
  </w:num>
  <w:num w:numId="11">
    <w:abstractNumId w:val="34"/>
  </w:num>
  <w:num w:numId="12">
    <w:abstractNumId w:val="8"/>
  </w:num>
  <w:num w:numId="13">
    <w:abstractNumId w:val="18"/>
  </w:num>
  <w:num w:numId="14">
    <w:abstractNumId w:val="10"/>
  </w:num>
  <w:num w:numId="15">
    <w:abstractNumId w:val="25"/>
  </w:num>
  <w:num w:numId="16">
    <w:abstractNumId w:val="16"/>
  </w:num>
  <w:num w:numId="17">
    <w:abstractNumId w:val="4"/>
  </w:num>
  <w:num w:numId="18">
    <w:abstractNumId w:val="27"/>
  </w:num>
  <w:num w:numId="19">
    <w:abstractNumId w:val="0"/>
  </w:num>
  <w:num w:numId="20">
    <w:abstractNumId w:val="33"/>
  </w:num>
  <w:num w:numId="21">
    <w:abstractNumId w:val="12"/>
  </w:num>
  <w:num w:numId="22">
    <w:abstractNumId w:val="31"/>
  </w:num>
  <w:num w:numId="23">
    <w:abstractNumId w:val="20"/>
  </w:num>
  <w:num w:numId="24">
    <w:abstractNumId w:val="32"/>
  </w:num>
  <w:num w:numId="25">
    <w:abstractNumId w:val="29"/>
  </w:num>
  <w:num w:numId="26">
    <w:abstractNumId w:val="15"/>
  </w:num>
  <w:num w:numId="27">
    <w:abstractNumId w:val="24"/>
  </w:num>
  <w:num w:numId="28">
    <w:abstractNumId w:val="11"/>
  </w:num>
  <w:num w:numId="29">
    <w:abstractNumId w:val="2"/>
  </w:num>
  <w:num w:numId="30">
    <w:abstractNumId w:val="5"/>
  </w:num>
  <w:num w:numId="31">
    <w:abstractNumId w:val="30"/>
  </w:num>
  <w:num w:numId="32">
    <w:abstractNumId w:val="28"/>
  </w:num>
  <w:num w:numId="33">
    <w:abstractNumId w:val="6"/>
  </w:num>
  <w:num w:numId="34">
    <w:abstractNumId w:val="21"/>
  </w:num>
  <w:num w:numId="35">
    <w:abstractNumId w:val="23"/>
  </w:num>
  <w:num w:numId="3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5DAC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430E"/>
    <w:rsid w:val="003C592E"/>
    <w:rsid w:val="003E6C11"/>
    <w:rsid w:val="00407B74"/>
    <w:rsid w:val="00424A9C"/>
    <w:rsid w:val="004A0C7D"/>
    <w:rsid w:val="004A4DB9"/>
    <w:rsid w:val="004C1001"/>
    <w:rsid w:val="004D1C6A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C6FE1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6D7017"/>
    <w:rsid w:val="00715A3E"/>
    <w:rsid w:val="007212F5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376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B35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5263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150B3"/>
    <w:rsid w:val="00C232BA"/>
    <w:rsid w:val="00C3236F"/>
    <w:rsid w:val="00C67582"/>
    <w:rsid w:val="00C7594C"/>
    <w:rsid w:val="00C8186A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A1E94"/>
    <w:rsid w:val="00DC132E"/>
    <w:rsid w:val="00DE5E48"/>
    <w:rsid w:val="00DF6DF1"/>
    <w:rsid w:val="00E033BB"/>
    <w:rsid w:val="00E35F59"/>
    <w:rsid w:val="00E42F21"/>
    <w:rsid w:val="00E43D50"/>
    <w:rsid w:val="00E56847"/>
    <w:rsid w:val="00E929E1"/>
    <w:rsid w:val="00EA157E"/>
    <w:rsid w:val="00EA47DA"/>
    <w:rsid w:val="00EA6BA7"/>
    <w:rsid w:val="00F07A4A"/>
    <w:rsid w:val="00F1765C"/>
    <w:rsid w:val="00F3155A"/>
    <w:rsid w:val="00F52769"/>
    <w:rsid w:val="00F84E96"/>
    <w:rsid w:val="00FD1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936B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66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6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EE2165-B887-4998-B968-788C61A553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65</Words>
  <Characters>2081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9T18:00:00Z</dcterms:created>
  <dcterms:modified xsi:type="dcterms:W3CDTF">2026-01-17T23:58:00Z</dcterms:modified>
</cp:coreProperties>
</file>